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Министерство </w:t>
      </w:r>
      <w:r>
        <w:rPr>
          <w:color w:val="000000" w:themeColor="text1"/>
          <w:sz w:val="28"/>
          <w:szCs w:val="28"/>
        </w:rPr>
        <w:t>н</w:t>
      </w:r>
      <w:r w:rsidRPr="00305327">
        <w:rPr>
          <w:color w:val="000000" w:themeColor="text1"/>
          <w:sz w:val="28"/>
          <w:szCs w:val="28"/>
        </w:rPr>
        <w:t>ауки и высшего образования Российской Федерации</w:t>
      </w:r>
    </w:p>
    <w:p w14:paraId="0563335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49B5CD93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высшего образования</w:t>
      </w:r>
    </w:p>
    <w:p w14:paraId="5E9C5DFC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«Вятский государственный университет»</w:t>
      </w:r>
    </w:p>
    <w:p w14:paraId="2FCE87B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Колледж ВятГУ</w:t>
      </w:r>
    </w:p>
    <w:p w14:paraId="2139DC17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6ADC006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39972D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2CF9447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</w:t>
      </w:r>
      <w:r w:rsidR="007B3BA1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3</w:t>
      </w:r>
    </w:p>
    <w:p w14:paraId="2690DADA" w14:textId="53346CBA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</w:t>
      </w:r>
      <w:r w:rsidR="00F52761" w:rsidRPr="00F52761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ИЗУЧЕНИЕ БАЗОВЫХ ПРИНЦИПОВ ОРГАНИЗАЦИИ ПРОЦЕДУР И ФУНКЦИЙ</w:t>
      </w:r>
      <w:r w:rsidR="00FE123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E28B16B" w14:textId="38414911" w:rsidR="00305327" w:rsidRPr="00CF2BE7" w:rsidRDefault="00FE1234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ОСНОВЫ АЛГОРИТМИЗАЦИИ И ПРОГРАММИРОВАНИЯ»</w:t>
      </w:r>
    </w:p>
    <w:p w14:paraId="1A2B26A5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D82B0A3" w14:textId="6D10FD20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4820" w:hanging="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Выполнил</w:t>
      </w:r>
      <w:r>
        <w:rPr>
          <w:color w:val="000000" w:themeColor="text1"/>
          <w:sz w:val="28"/>
          <w:szCs w:val="28"/>
        </w:rPr>
        <w:t>: студент</w:t>
      </w:r>
      <w:r w:rsidRPr="00CF2BE7">
        <w:rPr>
          <w:color w:val="000000" w:themeColor="text1"/>
          <w:sz w:val="28"/>
          <w:szCs w:val="28"/>
        </w:rPr>
        <w:t xml:space="preserve"> учебной</w:t>
      </w:r>
      <w:r w:rsidR="00B706DC">
        <w:rPr>
          <w:color w:val="000000" w:themeColor="text1"/>
          <w:sz w:val="28"/>
          <w:szCs w:val="28"/>
        </w:rPr>
        <w:t xml:space="preserve"> </w:t>
      </w:r>
      <w:r w:rsidRPr="00CF2BE7">
        <w:rPr>
          <w:color w:val="000000" w:themeColor="text1"/>
          <w:sz w:val="28"/>
          <w:szCs w:val="28"/>
        </w:rPr>
        <w:t>группы</w:t>
      </w:r>
    </w:p>
    <w:p w14:paraId="39BF28D1" w14:textId="2E01FC9D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ИСПк-</w:t>
      </w:r>
      <w:r w:rsidR="00B706DC">
        <w:rPr>
          <w:color w:val="000000" w:themeColor="text1"/>
          <w:sz w:val="28"/>
          <w:szCs w:val="28"/>
        </w:rPr>
        <w:t>203-52-00</w:t>
      </w:r>
    </w:p>
    <w:p w14:paraId="758DBE54" w14:textId="70E49DF3" w:rsidR="00305327" w:rsidRPr="00A42B77" w:rsidRDefault="00A42B77" w:rsidP="00305327">
      <w:pPr>
        <w:pStyle w:val="a3"/>
        <w:spacing w:before="0" w:beforeAutospacing="0" w:after="0" w:afterAutospacing="0" w:line="360" w:lineRule="auto"/>
        <w:ind w:left="5670" w:hanging="851"/>
        <w:rPr>
          <w:rStyle w:val="apple-converted-space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алинин Максим Константинович</w:t>
      </w:r>
    </w:p>
    <w:p w14:paraId="59CB85A4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</w:p>
    <w:p w14:paraId="6FD2B86C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Преподаватель:</w:t>
      </w:r>
    </w:p>
    <w:p w14:paraId="01F9EAE5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Сергеева Елизавета Григорьевна</w:t>
      </w:r>
    </w:p>
    <w:p w14:paraId="6BB4F6C8" w14:textId="77777777" w:rsidR="00305327" w:rsidRDefault="00305327" w:rsidP="00305327">
      <w:pPr>
        <w:pStyle w:val="a3"/>
        <w:spacing w:before="0" w:beforeAutospacing="0" w:after="0" w:afterAutospacing="0" w:line="360" w:lineRule="auto"/>
        <w:ind w:left="5670" w:hanging="851"/>
        <w:jc w:val="both"/>
        <w:rPr>
          <w:color w:val="000000" w:themeColor="text1"/>
          <w:sz w:val="28"/>
          <w:szCs w:val="28"/>
        </w:rPr>
      </w:pPr>
    </w:p>
    <w:p w14:paraId="186C3B37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291FE21F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7329966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Киров</w:t>
      </w:r>
    </w:p>
    <w:p w14:paraId="7B33CB99" w14:textId="06B6872A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vanish/>
          <w:color w:val="000000" w:themeColor="text1"/>
          <w:sz w:val="28"/>
          <w:szCs w:val="28"/>
          <w:specVanish/>
        </w:rPr>
      </w:pPr>
      <w:r w:rsidRPr="00CF2BE7">
        <w:rPr>
          <w:color w:val="000000" w:themeColor="text1"/>
          <w:sz w:val="28"/>
          <w:szCs w:val="28"/>
        </w:rPr>
        <w:t>202</w:t>
      </w:r>
      <w:r w:rsidR="00E14824">
        <w:rPr>
          <w:color w:val="000000" w:themeColor="text1"/>
          <w:sz w:val="28"/>
          <w:szCs w:val="28"/>
        </w:rPr>
        <w:t>3</w:t>
      </w:r>
    </w:p>
    <w:p w14:paraId="0D169BDB" w14:textId="77777777" w:rsidR="00305327" w:rsidRDefault="00305327" w:rsidP="00305327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</w:p>
    <w:p w14:paraId="5CBBE57E" w14:textId="1748A5D7" w:rsidR="00FD6F99" w:rsidRDefault="00E30BE8" w:rsidP="00C26B4D">
      <w:pPr>
        <w:pStyle w:val="a4"/>
        <w:tabs>
          <w:tab w:val="left" w:pos="1134"/>
        </w:tabs>
        <w:spacing w:line="360" w:lineRule="auto"/>
        <w:ind w:left="0" w:right="991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Цель работы:</w:t>
      </w:r>
      <w:r w:rsidR="00C26B4D" w:rsidRPr="00C26B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C26B4D" w:rsidRPr="00C26B4D">
        <w:rPr>
          <w:rFonts w:ascii="Times New Roman" w:hAnsi="Times New Roman" w:cs="Times New Roman"/>
          <w:color w:val="000000" w:themeColor="text1"/>
          <w:sz w:val="28"/>
          <w:szCs w:val="28"/>
        </w:rPr>
        <w:t>освоить синтаксис построения процедур и функций, изучить способы передачи данных в подпрограммы, получить навыки организации минимального пользовательского интерфейса.</w:t>
      </w:r>
    </w:p>
    <w:p w14:paraId="73216DCC" w14:textId="77777777" w:rsidR="003E0B8F" w:rsidRPr="00A9196C" w:rsidRDefault="003E0B8F" w:rsidP="00C26B4D">
      <w:pPr>
        <w:pStyle w:val="a4"/>
        <w:tabs>
          <w:tab w:val="left" w:pos="1134"/>
        </w:tabs>
        <w:spacing w:line="360" w:lineRule="auto"/>
        <w:ind w:left="0" w:right="991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78652A" w14:textId="07375E8E" w:rsidR="00314F55" w:rsidRPr="00A9196C" w:rsidRDefault="009B1779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>Вариант</w:t>
      </w:r>
      <w:r w:rsidR="00FD6F99" w:rsidRPr="00A9196C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 xml:space="preserve"> 11</w:t>
      </w:r>
    </w:p>
    <w:p w14:paraId="6606F60F" w14:textId="73B84590" w:rsidR="00E30BE8" w:rsidRPr="005951BE" w:rsidRDefault="00E30BE8" w:rsidP="00314F5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Задача</w:t>
      </w:r>
      <w:r w:rsidR="005951BE" w:rsidRPr="005951BE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:</w:t>
      </w:r>
    </w:p>
    <w:p w14:paraId="3CE420BA" w14:textId="60611D4A" w:rsidR="001614E0" w:rsidRDefault="00A619FC" w:rsidP="00ED24B1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619F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ализовать </w:t>
      </w:r>
      <w:r w:rsidRPr="00A619FC">
        <w:rPr>
          <w:rFonts w:ascii="Times New Roman" w:hAnsi="Times New Roman" w:cs="Times New Roman"/>
          <w:color w:val="000000" w:themeColor="text1"/>
          <w:sz w:val="28"/>
          <w:szCs w:val="28"/>
        </w:rPr>
        <w:t>программу</w:t>
      </w:r>
      <w:r w:rsidRPr="00A619F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числения площади фигуры, ограниченной кривой</w:t>
      </w:r>
      <w:r w:rsidRPr="00A619F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22D59" w:rsidRPr="00122D59">
        <w:rPr>
          <w:rFonts w:ascii="Times New Roman" w:hAnsi="Times New Roman" w:cs="Times New Roman"/>
          <w:color w:val="000000" w:themeColor="text1"/>
          <w:sz w:val="28"/>
          <w:szCs w:val="28"/>
        </w:rPr>
        <w:t>2*x^3+(-2)*x^2+3*x+9</w:t>
      </w:r>
      <w:r w:rsidR="00122D59" w:rsidRPr="00122D5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22D5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осью </w:t>
      </w:r>
      <w:r w:rsidR="00122D5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X</w:t>
      </w:r>
      <w:r w:rsidR="00122D5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в положительной части </w:t>
      </w:r>
      <w:r w:rsidR="00122D5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Y</w:t>
      </w:r>
      <w:r w:rsidR="00122D59">
        <w:rPr>
          <w:rFonts w:ascii="Times New Roman" w:hAnsi="Times New Roman" w:cs="Times New Roman"/>
          <w:color w:val="000000" w:themeColor="text1"/>
          <w:sz w:val="28"/>
          <w:szCs w:val="28"/>
        </w:rPr>
        <w:t>).</w:t>
      </w:r>
    </w:p>
    <w:p w14:paraId="2211308C" w14:textId="694CD3A4" w:rsidR="005856F0" w:rsidRDefault="005951C6" w:rsidP="005856F0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951C6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Дополнения</w:t>
      </w:r>
      <w:r w:rsidR="003E0B8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к задаче</w:t>
      </w:r>
      <w:r w:rsidRPr="005856F0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:</w:t>
      </w:r>
      <w:r w:rsidR="005856F0" w:rsidRPr="005856F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6B3E26E3" w14:textId="6F6B4A49" w:rsidR="005856F0" w:rsidRPr="005856F0" w:rsidRDefault="005856F0" w:rsidP="005856F0">
      <w:pPr>
        <w:pStyle w:val="a4"/>
        <w:numPr>
          <w:ilvl w:val="0"/>
          <w:numId w:val="15"/>
        </w:numPr>
        <w:tabs>
          <w:tab w:val="left" w:pos="426"/>
        </w:tabs>
        <w:spacing w:line="360" w:lineRule="auto"/>
        <w:ind w:left="426" w:hanging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856F0">
        <w:rPr>
          <w:rFonts w:ascii="Times New Roman" w:hAnsi="Times New Roman" w:cs="Times New Roman"/>
          <w:color w:val="000000" w:themeColor="text1"/>
          <w:sz w:val="28"/>
          <w:szCs w:val="28"/>
        </w:rPr>
        <w:t>Вычисление определённого интеграла должно выполняться численно, с применением метода левых прямоугольников</w:t>
      </w:r>
      <w:r w:rsidR="00E40B8C" w:rsidRPr="00E40B8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4176E2D" w14:textId="0C63E595" w:rsidR="005856F0" w:rsidRPr="005856F0" w:rsidRDefault="005856F0" w:rsidP="005856F0">
      <w:pPr>
        <w:pStyle w:val="a4"/>
        <w:numPr>
          <w:ilvl w:val="0"/>
          <w:numId w:val="15"/>
        </w:numPr>
        <w:tabs>
          <w:tab w:val="left" w:pos="426"/>
        </w:tabs>
        <w:spacing w:line="360" w:lineRule="auto"/>
        <w:ind w:hanging="114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856F0">
        <w:rPr>
          <w:rFonts w:ascii="Times New Roman" w:hAnsi="Times New Roman" w:cs="Times New Roman"/>
          <w:color w:val="000000" w:themeColor="text1"/>
          <w:sz w:val="28"/>
          <w:szCs w:val="28"/>
        </w:rPr>
        <w:t>Пределы интегрирования вводятся пользователем</w:t>
      </w:r>
      <w:r w:rsidR="00E40B8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513A9821" w14:textId="3D9F1E39" w:rsidR="005856F0" w:rsidRPr="005856F0" w:rsidRDefault="005856F0" w:rsidP="005856F0">
      <w:pPr>
        <w:pStyle w:val="a4"/>
        <w:numPr>
          <w:ilvl w:val="0"/>
          <w:numId w:val="15"/>
        </w:numPr>
        <w:tabs>
          <w:tab w:val="left" w:pos="426"/>
        </w:tabs>
        <w:spacing w:line="360" w:lineRule="auto"/>
        <w:ind w:left="426" w:hanging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856F0">
        <w:rPr>
          <w:rFonts w:ascii="Times New Roman" w:hAnsi="Times New Roman" w:cs="Times New Roman"/>
          <w:color w:val="000000" w:themeColor="text1"/>
          <w:sz w:val="28"/>
          <w:szCs w:val="28"/>
        </w:rPr>
        <w:t>Взаимодействие с пользователем должно осуществиться посредством case-меню</w:t>
      </w:r>
      <w:r w:rsidR="00E40B8C" w:rsidRPr="00E40B8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96E461E" w14:textId="1C57581C" w:rsidR="005856F0" w:rsidRPr="005856F0" w:rsidRDefault="005856F0" w:rsidP="005856F0">
      <w:pPr>
        <w:pStyle w:val="a4"/>
        <w:numPr>
          <w:ilvl w:val="0"/>
          <w:numId w:val="15"/>
        </w:numPr>
        <w:tabs>
          <w:tab w:val="left" w:pos="426"/>
        </w:tabs>
        <w:spacing w:line="360" w:lineRule="auto"/>
        <w:ind w:left="426" w:hanging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856F0">
        <w:rPr>
          <w:rFonts w:ascii="Times New Roman" w:hAnsi="Times New Roman" w:cs="Times New Roman"/>
          <w:color w:val="000000" w:themeColor="text1"/>
          <w:sz w:val="28"/>
          <w:szCs w:val="28"/>
        </w:rPr>
        <w:t>Требуется реализовать возможность оценки погрешности полученного результата</w:t>
      </w:r>
      <w:r w:rsidR="00E40B8C" w:rsidRPr="00E40B8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0833418" w14:textId="6C77C508" w:rsidR="005951C6" w:rsidRPr="00E40B8C" w:rsidRDefault="005856F0" w:rsidP="005856F0">
      <w:pPr>
        <w:pStyle w:val="a4"/>
        <w:numPr>
          <w:ilvl w:val="0"/>
          <w:numId w:val="15"/>
        </w:numPr>
        <w:tabs>
          <w:tab w:val="left" w:pos="426"/>
        </w:tabs>
        <w:spacing w:line="360" w:lineRule="auto"/>
        <w:ind w:left="426" w:hanging="426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5856F0">
        <w:rPr>
          <w:rFonts w:ascii="Times New Roman" w:hAnsi="Times New Roman" w:cs="Times New Roman"/>
          <w:color w:val="000000" w:themeColor="text1"/>
          <w:sz w:val="28"/>
          <w:szCs w:val="28"/>
        </w:rPr>
        <w:t>Необходимо использовать процедуры и функции там, где это целесообразно</w:t>
      </w:r>
      <w:r w:rsidR="00E40B8C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0E6F318" w14:textId="7DA0CBD1" w:rsidR="00E40B8C" w:rsidRPr="00E40B8C" w:rsidRDefault="004A5FF5" w:rsidP="00BD5EC8">
      <w:pPr>
        <w:spacing w:after="160" w:line="259" w:lineRule="auto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br w:type="page"/>
      </w:r>
    </w:p>
    <w:p w14:paraId="5AD52390" w14:textId="4044AF9B" w:rsidR="00BD5EC8" w:rsidRPr="00BD5EC8" w:rsidRDefault="00B17C40" w:rsidP="00BD5EC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BD5EC8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Алгоритм решения</w:t>
      </w:r>
    </w:p>
    <w:p w14:paraId="5739DD61" w14:textId="201B73FF" w:rsidR="00576347" w:rsidRPr="006908C5" w:rsidRDefault="004A5FF5" w:rsidP="004A5FF5">
      <w:pPr>
        <w:pStyle w:val="a4"/>
        <w:tabs>
          <w:tab w:val="left" w:pos="1134"/>
        </w:tabs>
        <w:spacing w:line="360" w:lineRule="auto"/>
        <w:ind w:left="-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6201" w:dyaOrig="19193" w14:anchorId="6B8737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8.25pt;height:579pt" o:ole="">
            <v:imagedata r:id="rId6" o:title=""/>
          </v:shape>
          <o:OLEObject Type="Embed" ProgID="Visio.Drawing.15" ShapeID="_x0000_i1028" DrawAspect="Content" ObjectID="_1763969803" r:id="rId7"/>
        </w:object>
      </w:r>
    </w:p>
    <w:p w14:paraId="06DC5BD9" w14:textId="726D65F4" w:rsidR="00FF20FD" w:rsidRPr="00ED24B1" w:rsidRDefault="00FD7B83" w:rsidP="00ED24B1">
      <w:pPr>
        <w:pStyle w:val="a4"/>
        <w:tabs>
          <w:tab w:val="left" w:pos="1134"/>
        </w:tabs>
        <w:spacing w:line="360" w:lineRule="auto"/>
        <w:ind w:left="0" w:firstLine="426"/>
        <w:jc w:val="center"/>
        <w:rPr>
          <w:rFonts w:ascii="Times New Roman" w:hAnsi="Times New Roman" w:cs="Times New Roman"/>
          <w:color w:val="000000" w:themeColor="text1"/>
        </w:rPr>
      </w:pPr>
      <w:r w:rsidRPr="00ED24B1">
        <w:rPr>
          <w:rFonts w:ascii="Times New Roman" w:hAnsi="Times New Roman" w:cs="Times New Roman"/>
          <w:color w:val="000000" w:themeColor="text1"/>
        </w:rPr>
        <w:t>Рис.1 - Алгоритм задания №1</w:t>
      </w:r>
    </w:p>
    <w:p w14:paraId="753E07DD" w14:textId="77777777" w:rsidR="00186BAD" w:rsidRDefault="00186BAD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</w:p>
    <w:p w14:paraId="59B15B72" w14:textId="10E19BB8" w:rsidR="00186BAD" w:rsidRPr="00FD6F99" w:rsidRDefault="00BB63F3" w:rsidP="003340EF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Описание алгоритма</w:t>
      </w:r>
    </w:p>
    <w:p w14:paraId="243220D9" w14:textId="3038621C" w:rsidR="00E559EF" w:rsidRPr="00E559EF" w:rsidRDefault="00E559EF" w:rsidP="00E559EF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559EF">
        <w:rPr>
          <w:rFonts w:ascii="Times New Roman" w:hAnsi="Times New Roman" w:cs="Times New Roman"/>
          <w:color w:val="000000" w:themeColor="text1"/>
          <w:sz w:val="28"/>
          <w:szCs w:val="28"/>
        </w:rPr>
        <w:t>Пользователь выбирает действие в меню: "1. Вычисление площади фигуры, ограниченной кривой" или "2. Выход"</w:t>
      </w:r>
      <w:r w:rsidR="003253E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222DC21" w14:textId="3FA1D47A" w:rsidR="00E559EF" w:rsidRPr="00E559EF" w:rsidRDefault="00E559EF" w:rsidP="00E559EF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559EF">
        <w:rPr>
          <w:rFonts w:ascii="Times New Roman" w:hAnsi="Times New Roman" w:cs="Times New Roman"/>
          <w:color w:val="000000" w:themeColor="text1"/>
          <w:sz w:val="28"/>
          <w:szCs w:val="28"/>
        </w:rPr>
        <w:t>Если выбран пункт "1", программа выполняет процедуру result</w:t>
      </w:r>
      <w:r w:rsidR="003253E6" w:rsidRPr="003253E6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7E63B9C6" w14:textId="66AB6369" w:rsidR="00E559EF" w:rsidRPr="00E559EF" w:rsidRDefault="00C250B3" w:rsidP="00E559EF">
      <w:pPr>
        <w:pStyle w:val="a4"/>
        <w:numPr>
          <w:ilvl w:val="1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З</w:t>
      </w:r>
      <w:r w:rsidR="00E559EF" w:rsidRPr="00E559E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прос ввода границ интегр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– </w:t>
      </w:r>
      <w:r w:rsidR="00E559EF" w:rsidRPr="00E559EF">
        <w:rPr>
          <w:rFonts w:ascii="Times New Roman" w:hAnsi="Times New Roman" w:cs="Times New Roman"/>
          <w:color w:val="000000" w:themeColor="text1"/>
          <w:sz w:val="28"/>
          <w:szCs w:val="28"/>
        </w:rPr>
        <w:t>a и b (до 1000) и числа промежутков n (до 1000).</w:t>
      </w:r>
    </w:p>
    <w:p w14:paraId="52DACE53" w14:textId="77777777" w:rsidR="00E559EF" w:rsidRPr="00E559EF" w:rsidRDefault="00E559EF" w:rsidP="00E559EF">
      <w:pPr>
        <w:pStyle w:val="a4"/>
        <w:numPr>
          <w:ilvl w:val="1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559EF">
        <w:rPr>
          <w:rFonts w:ascii="Times New Roman" w:hAnsi="Times New Roman" w:cs="Times New Roman"/>
          <w:color w:val="000000" w:themeColor="text1"/>
          <w:sz w:val="28"/>
          <w:szCs w:val="28"/>
        </w:rPr>
        <w:t>Если введенные значения не соответствуют ограничениям, программа просит ввести данные заново.</w:t>
      </w:r>
    </w:p>
    <w:p w14:paraId="2F2A277C" w14:textId="77777777" w:rsidR="00E559EF" w:rsidRPr="00E559EF" w:rsidRDefault="00E559EF" w:rsidP="00E559EF">
      <w:pPr>
        <w:pStyle w:val="a4"/>
        <w:numPr>
          <w:ilvl w:val="1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559EF">
        <w:rPr>
          <w:rFonts w:ascii="Times New Roman" w:hAnsi="Times New Roman" w:cs="Times New Roman"/>
          <w:color w:val="000000" w:themeColor="text1"/>
          <w:sz w:val="28"/>
          <w:szCs w:val="28"/>
        </w:rPr>
        <w:t>Вызывается функция lev_r для вычисления приближенной площади фигуры методом левых прямоугольников.</w:t>
      </w:r>
    </w:p>
    <w:p w14:paraId="7F399802" w14:textId="77777777" w:rsidR="00E559EF" w:rsidRPr="00E559EF" w:rsidRDefault="00E559EF" w:rsidP="00E559EF">
      <w:pPr>
        <w:pStyle w:val="a4"/>
        <w:numPr>
          <w:ilvl w:val="1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559EF">
        <w:rPr>
          <w:rFonts w:ascii="Times New Roman" w:hAnsi="Times New Roman" w:cs="Times New Roman"/>
          <w:color w:val="000000" w:themeColor="text1"/>
          <w:sz w:val="28"/>
          <w:szCs w:val="28"/>
        </w:rPr>
        <w:t>Вызывается функция erawr для вычисления точной площади фигуры.</w:t>
      </w:r>
    </w:p>
    <w:p w14:paraId="5F898E5E" w14:textId="77777777" w:rsidR="00E559EF" w:rsidRPr="00E559EF" w:rsidRDefault="00E559EF" w:rsidP="00E559EF">
      <w:pPr>
        <w:pStyle w:val="a4"/>
        <w:numPr>
          <w:ilvl w:val="1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559EF">
        <w:rPr>
          <w:rFonts w:ascii="Times New Roman" w:hAnsi="Times New Roman" w:cs="Times New Roman"/>
          <w:color w:val="000000" w:themeColor="text1"/>
          <w:sz w:val="28"/>
          <w:szCs w:val="28"/>
        </w:rPr>
        <w:t>Выводятся приближенное и точное значения площади, а также абсолютная погрешность.</w:t>
      </w:r>
    </w:p>
    <w:p w14:paraId="3B279FEA" w14:textId="78E5D0A6" w:rsidR="00E559EF" w:rsidRPr="00E559EF" w:rsidRDefault="003253E6" w:rsidP="00E559EF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ход в главное меню и </w:t>
      </w:r>
      <w:r w:rsidR="00E559EF" w:rsidRPr="00E559EF">
        <w:rPr>
          <w:rFonts w:ascii="Times New Roman" w:hAnsi="Times New Roman" w:cs="Times New Roman"/>
          <w:color w:val="000000" w:themeColor="text1"/>
          <w:sz w:val="28"/>
          <w:szCs w:val="28"/>
        </w:rPr>
        <w:t>выбор: "1. Вычисление площади фигуры, ограниченной кривой" или "2. Выход".</w:t>
      </w:r>
    </w:p>
    <w:p w14:paraId="7A2E9FD5" w14:textId="77777777" w:rsidR="00E559EF" w:rsidRPr="00E559EF" w:rsidRDefault="00E559EF" w:rsidP="00E559EF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559EF">
        <w:rPr>
          <w:rFonts w:ascii="Times New Roman" w:hAnsi="Times New Roman" w:cs="Times New Roman"/>
          <w:color w:val="000000" w:themeColor="text1"/>
          <w:sz w:val="28"/>
          <w:szCs w:val="28"/>
        </w:rPr>
        <w:t>Если выбран пункт "1", происходит повторный запрос у пользователя ввода границ интегрирования и числа промежутков для вычисления площади.</w:t>
      </w:r>
    </w:p>
    <w:p w14:paraId="69B6A7B0" w14:textId="77777777" w:rsidR="00E559EF" w:rsidRPr="00E559EF" w:rsidRDefault="00E559EF" w:rsidP="00E559EF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559EF">
        <w:rPr>
          <w:rFonts w:ascii="Times New Roman" w:hAnsi="Times New Roman" w:cs="Times New Roman"/>
          <w:color w:val="000000" w:themeColor="text1"/>
          <w:sz w:val="28"/>
          <w:szCs w:val="28"/>
        </w:rPr>
        <w:t>Если выбран пункт "2", программа завершает выполнение.</w:t>
      </w:r>
    </w:p>
    <w:p w14:paraId="29EF9E00" w14:textId="72000C14" w:rsidR="00B17C40" w:rsidRPr="003E0B8F" w:rsidRDefault="00B17C40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3E0B8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Код решения программы </w:t>
      </w:r>
    </w:p>
    <w:p w14:paraId="5216B34E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uses 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Crt;</w:t>
      </w:r>
    </w:p>
    <w:p w14:paraId="4BE989E8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595C6990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unction 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f(x:</w:t>
      </w:r>
      <w:r w:rsidRPr="00797FEC">
        <w:rPr>
          <w:rFonts w:ascii="Consolas" w:hAnsi="Consolas" w:cs="Consolas"/>
          <w:color w:val="0000FF"/>
          <w:sz w:val="20"/>
          <w:szCs w:val="20"/>
          <w:lang w:val="en-US"/>
        </w:rPr>
        <w:t>real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):</w:t>
      </w:r>
      <w:r w:rsidRPr="00797FEC">
        <w:rPr>
          <w:rFonts w:ascii="Consolas" w:hAnsi="Consolas" w:cs="Consolas"/>
          <w:color w:val="0000FF"/>
          <w:sz w:val="20"/>
          <w:szCs w:val="20"/>
          <w:lang w:val="en-US"/>
        </w:rPr>
        <w:t>real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94AA2D0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begin 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f:=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*power(x,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)+(-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)*sqr(x)+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*x+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9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 xml:space="preserve">; </w:t>
      </w: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F54D5CF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049B54A6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  <w:lang w:val="en-US"/>
        </w:rPr>
      </w:pP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unction 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lev_r(a, b:</w:t>
      </w:r>
      <w:r w:rsidRPr="00797FEC">
        <w:rPr>
          <w:rFonts w:ascii="Consolas" w:hAnsi="Consolas" w:cs="Consolas"/>
          <w:color w:val="0000FF"/>
          <w:sz w:val="20"/>
          <w:szCs w:val="20"/>
          <w:lang w:val="en-US"/>
        </w:rPr>
        <w:t>real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; n:</w:t>
      </w:r>
      <w:r w:rsidRPr="00797FEC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 xml:space="preserve">): </w:t>
      </w:r>
      <w:r w:rsidRPr="00797FEC">
        <w:rPr>
          <w:rFonts w:ascii="Consolas" w:hAnsi="Consolas" w:cs="Consolas"/>
          <w:color w:val="0000FF"/>
          <w:sz w:val="20"/>
          <w:szCs w:val="20"/>
          <w:lang w:val="en-US"/>
        </w:rPr>
        <w:t>real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 xml:space="preserve">; </w:t>
      </w:r>
      <w:r w:rsidRPr="00797FEC">
        <w:rPr>
          <w:rFonts w:ascii="Consolas" w:hAnsi="Consolas" w:cs="Consolas"/>
          <w:color w:val="008000"/>
          <w:sz w:val="20"/>
          <w:szCs w:val="20"/>
          <w:lang w:val="en-US"/>
        </w:rPr>
        <w:t>//</w:t>
      </w:r>
      <w:r>
        <w:rPr>
          <w:rFonts w:ascii="Consolas" w:hAnsi="Consolas" w:cs="Consolas"/>
          <w:color w:val="008000"/>
          <w:sz w:val="20"/>
          <w:szCs w:val="20"/>
        </w:rPr>
        <w:t>левые</w:t>
      </w:r>
      <w:r w:rsidRPr="00797FEC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8000"/>
          <w:sz w:val="20"/>
          <w:szCs w:val="20"/>
        </w:rPr>
        <w:t>квадраты</w:t>
      </w:r>
    </w:p>
    <w:p w14:paraId="560B0DBD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var 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h,sum:</w:t>
      </w:r>
      <w:r w:rsidRPr="00797FEC">
        <w:rPr>
          <w:rFonts w:ascii="Consolas" w:hAnsi="Consolas" w:cs="Consolas"/>
          <w:color w:val="0000FF"/>
          <w:sz w:val="20"/>
          <w:szCs w:val="20"/>
          <w:lang w:val="en-US"/>
        </w:rPr>
        <w:t>real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; i:</w:t>
      </w:r>
      <w:r w:rsidRPr="00797FEC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11AF6A9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0275738F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h:=(b-a)/n;</w:t>
      </w:r>
    </w:p>
    <w:p w14:paraId="6EDEF756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 xml:space="preserve">  sum:=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AC38108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i:=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n-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o 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sum:=sum+f(a+i*h);</w:t>
      </w:r>
    </w:p>
    <w:p w14:paraId="3939F8E2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797FEC">
        <w:rPr>
          <w:rFonts w:ascii="Consolas" w:hAnsi="Consolas" w:cs="Consolas"/>
          <w:color w:val="0000FF"/>
          <w:sz w:val="20"/>
          <w:szCs w:val="20"/>
          <w:lang w:val="en-US"/>
        </w:rPr>
        <w:t>result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:=sum*h;</w:t>
      </w:r>
    </w:p>
    <w:p w14:paraId="000DBC04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9F284A0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57D6B72E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  <w:lang w:val="en-US"/>
        </w:rPr>
      </w:pP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unction 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 xml:space="preserve">erawr(a, b: </w:t>
      </w:r>
      <w:r w:rsidRPr="00797FEC">
        <w:rPr>
          <w:rFonts w:ascii="Consolas" w:hAnsi="Consolas" w:cs="Consolas"/>
          <w:color w:val="0000FF"/>
          <w:sz w:val="20"/>
          <w:szCs w:val="20"/>
          <w:lang w:val="en-US"/>
        </w:rPr>
        <w:t>real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 xml:space="preserve">): </w:t>
      </w:r>
      <w:r w:rsidRPr="00797FEC">
        <w:rPr>
          <w:rFonts w:ascii="Consolas" w:hAnsi="Consolas" w:cs="Consolas"/>
          <w:color w:val="0000FF"/>
          <w:sz w:val="20"/>
          <w:szCs w:val="20"/>
          <w:lang w:val="en-US"/>
        </w:rPr>
        <w:t>real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 xml:space="preserve">; </w:t>
      </w:r>
      <w:r w:rsidRPr="00797FEC">
        <w:rPr>
          <w:rFonts w:ascii="Consolas" w:hAnsi="Consolas" w:cs="Consolas"/>
          <w:color w:val="008000"/>
          <w:sz w:val="20"/>
          <w:szCs w:val="20"/>
          <w:lang w:val="en-US"/>
        </w:rPr>
        <w:t>//</w:t>
      </w:r>
      <w:r>
        <w:rPr>
          <w:rFonts w:ascii="Consolas" w:hAnsi="Consolas" w:cs="Consolas"/>
          <w:color w:val="008000"/>
          <w:sz w:val="20"/>
          <w:szCs w:val="20"/>
        </w:rPr>
        <w:t>погрешность</w:t>
      </w:r>
    </w:p>
    <w:p w14:paraId="633E4B02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67D069C2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797FEC">
        <w:rPr>
          <w:rFonts w:ascii="Consolas" w:hAnsi="Consolas" w:cs="Consolas"/>
          <w:color w:val="0000FF"/>
          <w:sz w:val="20"/>
          <w:szCs w:val="20"/>
          <w:lang w:val="en-US"/>
        </w:rPr>
        <w:t>result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:=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*power(b,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4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)/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4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-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*power(b,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)/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+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*sqr(b)/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+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9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 xml:space="preserve">*b </w:t>
      </w:r>
    </w:p>
    <w:p w14:paraId="4176361B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-</w:t>
      </w:r>
    </w:p>
    <w:p w14:paraId="6F068299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(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*power(a,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4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)/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4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-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*power(a,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)/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+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*sqr(a)/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+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9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*a);</w:t>
      </w:r>
    </w:p>
    <w:p w14:paraId="67CD0AC9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023ADBE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33CD1B01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  <w:lang w:val="en-US"/>
        </w:rPr>
      </w:pP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procedure </w:t>
      </w:r>
      <w:r w:rsidRPr="00797FEC">
        <w:rPr>
          <w:rFonts w:ascii="Consolas" w:hAnsi="Consolas" w:cs="Consolas"/>
          <w:color w:val="0000FF"/>
          <w:sz w:val="20"/>
          <w:szCs w:val="20"/>
          <w:lang w:val="en-US"/>
        </w:rPr>
        <w:t>result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 xml:space="preserve">; </w:t>
      </w:r>
      <w:r w:rsidRPr="00797FEC">
        <w:rPr>
          <w:rFonts w:ascii="Consolas" w:hAnsi="Consolas" w:cs="Consolas"/>
          <w:color w:val="008000"/>
          <w:sz w:val="20"/>
          <w:szCs w:val="20"/>
          <w:lang w:val="en-US"/>
        </w:rPr>
        <w:t>//</w:t>
      </w:r>
      <w:r>
        <w:rPr>
          <w:rFonts w:ascii="Consolas" w:hAnsi="Consolas" w:cs="Consolas"/>
          <w:color w:val="008000"/>
          <w:sz w:val="20"/>
          <w:szCs w:val="20"/>
        </w:rPr>
        <w:t>ввод</w:t>
      </w:r>
      <w:r w:rsidRPr="00797FEC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8000"/>
          <w:sz w:val="20"/>
          <w:szCs w:val="20"/>
        </w:rPr>
        <w:t>и</w:t>
      </w:r>
      <w:r w:rsidRPr="00797FEC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8000"/>
          <w:sz w:val="20"/>
          <w:szCs w:val="20"/>
        </w:rPr>
        <w:t>вывод</w:t>
      </w:r>
    </w:p>
    <w:p w14:paraId="5E91CC0E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var 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a,b,s,y:</w:t>
      </w:r>
      <w:r w:rsidRPr="00797FEC">
        <w:rPr>
          <w:rFonts w:ascii="Consolas" w:hAnsi="Consolas" w:cs="Consolas"/>
          <w:color w:val="0000FF"/>
          <w:sz w:val="20"/>
          <w:szCs w:val="20"/>
          <w:lang w:val="en-US"/>
        </w:rPr>
        <w:t>real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; n,g:</w:t>
      </w:r>
      <w:r w:rsidRPr="00797FEC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1A4E14FF" w14:textId="77777777" w:rsid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</w:p>
    <w:p w14:paraId="4088414B" w14:textId="77777777" w:rsid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repeat</w:t>
      </w:r>
    </w:p>
    <w:p w14:paraId="463DBF19" w14:textId="77777777" w:rsid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Введите границы интегрирования (до 1000): 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49D90EA7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readln(a,b);</w:t>
      </w:r>
    </w:p>
    <w:p w14:paraId="2713FE14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until 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(a&lt;=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1000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r 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(b&lt;=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1000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4506FDD6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3844D9E7" w14:textId="77777777" w:rsid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repeat</w:t>
      </w:r>
    </w:p>
    <w:p w14:paraId="4468409E" w14:textId="77777777" w:rsid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lastRenderedPageBreak/>
        <w:t xml:space="preserve">    </w:t>
      </w:r>
      <w:r>
        <w:rPr>
          <w:rFonts w:ascii="Consolas" w:hAnsi="Consolas" w:cs="Consolas"/>
          <w:color w:val="000000"/>
          <w:sz w:val="20"/>
          <w:szCs w:val="20"/>
        </w:rPr>
        <w:t>write(</w:t>
      </w:r>
      <w:r>
        <w:rPr>
          <w:rFonts w:ascii="Consolas" w:hAnsi="Consolas" w:cs="Consolas"/>
          <w:color w:val="0000FF"/>
          <w:sz w:val="20"/>
          <w:szCs w:val="20"/>
        </w:rPr>
        <w:t>'Введите число промежутков (до 1000): 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6E83D519" w14:textId="77777777" w:rsid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readln(n);</w:t>
      </w:r>
    </w:p>
    <w:p w14:paraId="529308E8" w14:textId="77777777" w:rsid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until </w:t>
      </w:r>
      <w:r>
        <w:rPr>
          <w:rFonts w:ascii="Consolas" w:hAnsi="Consolas" w:cs="Consolas"/>
          <w:color w:val="000000"/>
          <w:sz w:val="20"/>
          <w:szCs w:val="20"/>
        </w:rPr>
        <w:t>(n&lt;=</w:t>
      </w:r>
      <w:r>
        <w:rPr>
          <w:rFonts w:ascii="Consolas" w:hAnsi="Consolas" w:cs="Consolas"/>
          <w:color w:val="006400"/>
          <w:sz w:val="20"/>
          <w:szCs w:val="20"/>
        </w:rPr>
        <w:t>1000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6DC98A9D" w14:textId="77777777" w:rsid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67D79D2C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s:=lev_r(a,b,n);</w:t>
      </w:r>
    </w:p>
    <w:p w14:paraId="55B58FCD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 xml:space="preserve">  y:=erawr(a,b);</w:t>
      </w:r>
    </w:p>
    <w:p w14:paraId="315A9E1D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7C7094ED" w14:textId="77777777" w:rsid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Приблизительное значение площади = '</w:t>
      </w:r>
      <w:r>
        <w:rPr>
          <w:rFonts w:ascii="Consolas" w:hAnsi="Consolas" w:cs="Consolas"/>
          <w:color w:val="000000"/>
          <w:sz w:val="20"/>
          <w:szCs w:val="20"/>
        </w:rPr>
        <w:t>, abs(s):</w:t>
      </w:r>
      <w:r>
        <w:rPr>
          <w:rFonts w:ascii="Consolas" w:hAnsi="Consolas" w:cs="Consolas"/>
          <w:color w:val="006400"/>
          <w:sz w:val="20"/>
          <w:szCs w:val="20"/>
        </w:rPr>
        <w:t>1</w:t>
      </w:r>
      <w:r>
        <w:rPr>
          <w:rFonts w:ascii="Consolas" w:hAnsi="Consolas" w:cs="Consolas"/>
          <w:color w:val="000000"/>
          <w:sz w:val="20"/>
          <w:szCs w:val="20"/>
        </w:rPr>
        <w:t>:</w:t>
      </w:r>
      <w:r>
        <w:rPr>
          <w:rFonts w:ascii="Consolas" w:hAnsi="Consolas" w:cs="Consolas"/>
          <w:color w:val="006400"/>
          <w:sz w:val="20"/>
          <w:szCs w:val="20"/>
        </w:rPr>
        <w:t>7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060E3280" w14:textId="77777777" w:rsid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writeln(</w:t>
      </w:r>
      <w:r>
        <w:rPr>
          <w:rFonts w:ascii="Consolas" w:hAnsi="Consolas" w:cs="Consolas"/>
          <w:color w:val="0000FF"/>
          <w:sz w:val="20"/>
          <w:szCs w:val="20"/>
        </w:rPr>
        <w:t>'Точное значение площади = '</w:t>
      </w:r>
      <w:r>
        <w:rPr>
          <w:rFonts w:ascii="Consolas" w:hAnsi="Consolas" w:cs="Consolas"/>
          <w:color w:val="000000"/>
          <w:sz w:val="20"/>
          <w:szCs w:val="20"/>
        </w:rPr>
        <w:t>, abs(y):</w:t>
      </w:r>
      <w:r>
        <w:rPr>
          <w:rFonts w:ascii="Consolas" w:hAnsi="Consolas" w:cs="Consolas"/>
          <w:color w:val="006400"/>
          <w:sz w:val="20"/>
          <w:szCs w:val="20"/>
        </w:rPr>
        <w:t>1</w:t>
      </w:r>
      <w:r>
        <w:rPr>
          <w:rFonts w:ascii="Consolas" w:hAnsi="Consolas" w:cs="Consolas"/>
          <w:color w:val="000000"/>
          <w:sz w:val="20"/>
          <w:szCs w:val="20"/>
        </w:rPr>
        <w:t>:</w:t>
      </w:r>
      <w:r>
        <w:rPr>
          <w:rFonts w:ascii="Consolas" w:hAnsi="Consolas" w:cs="Consolas"/>
          <w:color w:val="006400"/>
          <w:sz w:val="20"/>
          <w:szCs w:val="20"/>
        </w:rPr>
        <w:t>7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69B40947" w14:textId="77777777" w:rsid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writeln(</w:t>
      </w:r>
      <w:r>
        <w:rPr>
          <w:rFonts w:ascii="Consolas" w:hAnsi="Consolas" w:cs="Consolas"/>
          <w:color w:val="0000FF"/>
          <w:sz w:val="20"/>
          <w:szCs w:val="20"/>
        </w:rPr>
        <w:t>'Абсолютная погрешность = '</w:t>
      </w:r>
      <w:r>
        <w:rPr>
          <w:rFonts w:ascii="Consolas" w:hAnsi="Consolas" w:cs="Consolas"/>
          <w:color w:val="000000"/>
          <w:sz w:val="20"/>
          <w:szCs w:val="20"/>
        </w:rPr>
        <w:t>, abs(y-s):</w:t>
      </w:r>
      <w:r>
        <w:rPr>
          <w:rFonts w:ascii="Consolas" w:hAnsi="Consolas" w:cs="Consolas"/>
          <w:color w:val="006400"/>
          <w:sz w:val="20"/>
          <w:szCs w:val="20"/>
        </w:rPr>
        <w:t>1</w:t>
      </w:r>
      <w:r>
        <w:rPr>
          <w:rFonts w:ascii="Consolas" w:hAnsi="Consolas" w:cs="Consolas"/>
          <w:color w:val="000000"/>
          <w:sz w:val="20"/>
          <w:szCs w:val="20"/>
        </w:rPr>
        <w:t>:</w:t>
      </w:r>
      <w:r>
        <w:rPr>
          <w:rFonts w:ascii="Consolas" w:hAnsi="Consolas" w:cs="Consolas"/>
          <w:color w:val="006400"/>
          <w:sz w:val="20"/>
          <w:szCs w:val="20"/>
        </w:rPr>
        <w:t>7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3AD4CC26" w14:textId="77777777" w:rsid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color w:val="008000"/>
          <w:sz w:val="20"/>
          <w:szCs w:val="20"/>
        </w:rPr>
        <w:t>//  writeln('Относительная погрешность = ', abs(y-s)/y);</w:t>
      </w:r>
    </w:p>
    <w:p w14:paraId="10A8A21A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 xml:space="preserve">  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writeln;</w:t>
      </w:r>
    </w:p>
    <w:p w14:paraId="305F802F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AC56284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61613AD1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6A1A4E19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var 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g:</w:t>
      </w:r>
      <w:r w:rsidRPr="00797FEC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E32FDAF" w14:textId="77777777" w:rsid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</w:p>
    <w:p w14:paraId="553AEBEE" w14:textId="77777777" w:rsid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repeat</w:t>
      </w:r>
    </w:p>
    <w:p w14:paraId="5079DCA1" w14:textId="77777777" w:rsid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1. Вычисление площади фигуры, ограниченной кривой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6E11FE27" w14:textId="77777777" w:rsid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writeln(</w:t>
      </w:r>
      <w:r>
        <w:rPr>
          <w:rFonts w:ascii="Consolas" w:hAnsi="Consolas" w:cs="Consolas"/>
          <w:color w:val="0000FF"/>
          <w:sz w:val="20"/>
          <w:szCs w:val="20"/>
        </w:rPr>
        <w:t>'2. Выход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43500D10" w14:textId="77777777" w:rsid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write(</w:t>
      </w:r>
      <w:r>
        <w:rPr>
          <w:rFonts w:ascii="Consolas" w:hAnsi="Consolas" w:cs="Consolas"/>
          <w:color w:val="0000FF"/>
          <w:sz w:val="20"/>
          <w:szCs w:val="20"/>
        </w:rPr>
        <w:t>'Выберите действие: 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7111F20E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readln(g);</w:t>
      </w:r>
    </w:p>
    <w:p w14:paraId="587FFBB8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case 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 xml:space="preserve">g </w:t>
      </w: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of</w:t>
      </w:r>
    </w:p>
    <w:p w14:paraId="40E8ACC4" w14:textId="77777777" w:rsidR="00797FEC" w:rsidRP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797FEC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</w:t>
      </w:r>
      <w:r w:rsidRPr="00797FEC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 xml:space="preserve">: </w:t>
      </w:r>
      <w:r w:rsidRPr="00797FEC">
        <w:rPr>
          <w:rFonts w:ascii="Consolas" w:hAnsi="Consolas" w:cs="Consolas"/>
          <w:color w:val="0000FF"/>
          <w:sz w:val="20"/>
          <w:szCs w:val="20"/>
          <w:lang w:val="en-US"/>
        </w:rPr>
        <w:t>result</w:t>
      </w: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938BCC3" w14:textId="77777777" w:rsid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797FEC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>
        <w:rPr>
          <w:rFonts w:ascii="Consolas" w:hAnsi="Consolas" w:cs="Consolas"/>
          <w:color w:val="006400"/>
          <w:sz w:val="20"/>
          <w:szCs w:val="20"/>
        </w:rPr>
        <w:t>2</w:t>
      </w:r>
      <w:r>
        <w:rPr>
          <w:rFonts w:ascii="Consolas" w:hAnsi="Consolas" w:cs="Consolas"/>
          <w:color w:val="000000"/>
          <w:sz w:val="20"/>
          <w:szCs w:val="20"/>
        </w:rPr>
        <w:t>: halt;</w:t>
      </w:r>
    </w:p>
    <w:p w14:paraId="50AE4B59" w14:textId="77777777" w:rsid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498D6C40" w14:textId="77777777" w:rsidR="00797FEC" w:rsidRDefault="00797FEC" w:rsidP="00797FEC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until </w:t>
      </w:r>
      <w:r>
        <w:rPr>
          <w:rFonts w:ascii="Consolas" w:hAnsi="Consolas" w:cs="Consolas"/>
          <w:color w:val="000000"/>
          <w:sz w:val="20"/>
          <w:szCs w:val="20"/>
        </w:rPr>
        <w:t>g=</w:t>
      </w:r>
      <w:r>
        <w:rPr>
          <w:rFonts w:ascii="Consolas" w:hAnsi="Consolas" w:cs="Consolas"/>
          <w:color w:val="006400"/>
          <w:sz w:val="20"/>
          <w:szCs w:val="20"/>
        </w:rPr>
        <w:t>2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776AC142" w14:textId="77777777" w:rsidR="00797FEC" w:rsidRDefault="00797FEC" w:rsidP="00797FEC">
      <w:pPr>
        <w:pStyle w:val="a4"/>
        <w:tabs>
          <w:tab w:val="left" w:pos="1134"/>
        </w:tabs>
        <w:spacing w:line="360" w:lineRule="auto"/>
        <w:ind w:left="0" w:firstLine="426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.</w:t>
      </w:r>
    </w:p>
    <w:p w14:paraId="3CD6BA81" w14:textId="2DDC4C60" w:rsidR="00B17C40" w:rsidRPr="003E0B8F" w:rsidRDefault="00B17C40" w:rsidP="00797FEC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32"/>
          <w:szCs w:val="32"/>
        </w:rPr>
      </w:pPr>
      <w:r w:rsidRPr="003E0B8F">
        <w:rPr>
          <w:rFonts w:ascii="Times New Roman" w:hAnsi="Times New Roman" w:cs="Times New Roman"/>
          <w:b/>
          <w:bCs/>
          <w:color w:val="000000"/>
          <w:sz w:val="32"/>
          <w:szCs w:val="32"/>
        </w:rPr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17C40" w:rsidRPr="006908C5" w14:paraId="5812A546" w14:textId="77777777" w:rsidTr="00B17C40">
        <w:tc>
          <w:tcPr>
            <w:tcW w:w="4672" w:type="dxa"/>
          </w:tcPr>
          <w:p w14:paraId="1ECFD9B1" w14:textId="78B6B03F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ходные данные</w:t>
            </w:r>
          </w:p>
        </w:tc>
        <w:tc>
          <w:tcPr>
            <w:tcW w:w="4673" w:type="dxa"/>
          </w:tcPr>
          <w:p w14:paraId="26DF1AC4" w14:textId="7F6326FB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ыходные данные</w:t>
            </w:r>
          </w:p>
        </w:tc>
      </w:tr>
      <w:tr w:rsidR="00B17C40" w:rsidRPr="006908C5" w14:paraId="24480B34" w14:textId="77777777" w:rsidTr="00B17C40">
        <w:tc>
          <w:tcPr>
            <w:tcW w:w="4672" w:type="dxa"/>
          </w:tcPr>
          <w:p w14:paraId="0FC22E8E" w14:textId="77777777" w:rsidR="00257C57" w:rsidRDefault="004F38C1" w:rsidP="004F38C1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  <w:p w14:paraId="4E3FE691" w14:textId="77777777" w:rsidR="00AD58EE" w:rsidRDefault="00AD58EE" w:rsidP="004F38C1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 2</w:t>
            </w:r>
          </w:p>
          <w:p w14:paraId="5E5B40A0" w14:textId="047D3553" w:rsidR="00AD58EE" w:rsidRPr="00D122D5" w:rsidRDefault="00AD58EE" w:rsidP="004F38C1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</w:tc>
        <w:tc>
          <w:tcPr>
            <w:tcW w:w="4673" w:type="dxa"/>
          </w:tcPr>
          <w:p w14:paraId="543949EF" w14:textId="77777777" w:rsidR="00AD58EE" w:rsidRPr="00AD58EE" w:rsidRDefault="00AD58EE" w:rsidP="00AD58EE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AD58EE">
              <w:rPr>
                <w:rFonts w:ascii="Times New Roman" w:hAnsi="Times New Roman" w:cs="Times New Roman"/>
                <w:color w:val="000000"/>
              </w:rPr>
              <w:t>Приблизительное значение площади = 12.0000000</w:t>
            </w:r>
          </w:p>
          <w:p w14:paraId="34D628B2" w14:textId="77777777" w:rsidR="00AD58EE" w:rsidRPr="00AD58EE" w:rsidRDefault="00AD58EE" w:rsidP="00AD58EE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AD58EE">
              <w:rPr>
                <w:rFonts w:ascii="Times New Roman" w:hAnsi="Times New Roman" w:cs="Times New Roman"/>
                <w:color w:val="000000"/>
              </w:rPr>
              <w:t>Точное значение площади = 16.3333333</w:t>
            </w:r>
          </w:p>
          <w:p w14:paraId="6DCB1DED" w14:textId="16E40A76" w:rsidR="00B17C40" w:rsidRPr="006E7776" w:rsidRDefault="00AD58EE" w:rsidP="00AD58EE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AD58EE">
              <w:rPr>
                <w:rFonts w:ascii="Times New Roman" w:hAnsi="Times New Roman" w:cs="Times New Roman"/>
                <w:color w:val="000000"/>
              </w:rPr>
              <w:t>Абсолютная погрешность = 4.3333333</w:t>
            </w:r>
          </w:p>
        </w:tc>
      </w:tr>
      <w:tr w:rsidR="00B17C40" w:rsidRPr="006908C5" w14:paraId="7A5E4A77" w14:textId="77777777" w:rsidTr="00B17C40">
        <w:tc>
          <w:tcPr>
            <w:tcW w:w="4672" w:type="dxa"/>
          </w:tcPr>
          <w:p w14:paraId="79F86750" w14:textId="77777777" w:rsidR="00C87A84" w:rsidRDefault="00AD58EE" w:rsidP="004F38C1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  <w:p w14:paraId="786269C2" w14:textId="77777777" w:rsidR="00AD58EE" w:rsidRDefault="00771230" w:rsidP="004F38C1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 97</w:t>
            </w:r>
          </w:p>
          <w:p w14:paraId="7AE29856" w14:textId="72801F53" w:rsidR="00771230" w:rsidRPr="00D122D5" w:rsidRDefault="00771230" w:rsidP="004F38C1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2</w:t>
            </w:r>
          </w:p>
        </w:tc>
        <w:tc>
          <w:tcPr>
            <w:tcW w:w="4673" w:type="dxa"/>
          </w:tcPr>
          <w:p w14:paraId="4BF577C1" w14:textId="77777777" w:rsidR="00771230" w:rsidRPr="00771230" w:rsidRDefault="00771230" w:rsidP="00771230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771230">
              <w:rPr>
                <w:rFonts w:ascii="Times New Roman" w:hAnsi="Times New Roman" w:cs="Times New Roman"/>
                <w:color w:val="000000"/>
              </w:rPr>
              <w:t>Приблизительное значение площади = 11071872.0000000</w:t>
            </w:r>
          </w:p>
          <w:p w14:paraId="22FFFC3C" w14:textId="77777777" w:rsidR="00771230" w:rsidRPr="00771230" w:rsidRDefault="00771230" w:rsidP="00771230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771230">
              <w:rPr>
                <w:rFonts w:ascii="Times New Roman" w:hAnsi="Times New Roman" w:cs="Times New Roman"/>
                <w:color w:val="000000"/>
              </w:rPr>
              <w:t>Точное значение площади = 43671168.0000000</w:t>
            </w:r>
          </w:p>
          <w:p w14:paraId="61FB2243" w14:textId="517C4A76" w:rsidR="00B17C40" w:rsidRPr="00D122D5" w:rsidRDefault="00771230" w:rsidP="00771230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771230">
              <w:rPr>
                <w:rFonts w:ascii="Times New Roman" w:hAnsi="Times New Roman" w:cs="Times New Roman"/>
                <w:color w:val="000000"/>
              </w:rPr>
              <w:t>Абсолютная погрешность = 32599296.0000000</w:t>
            </w:r>
          </w:p>
        </w:tc>
      </w:tr>
      <w:tr w:rsidR="00B17C40" w:rsidRPr="006908C5" w14:paraId="7285E211" w14:textId="77777777" w:rsidTr="00B17C40">
        <w:tc>
          <w:tcPr>
            <w:tcW w:w="4672" w:type="dxa"/>
          </w:tcPr>
          <w:p w14:paraId="2D9F00A8" w14:textId="77777777" w:rsidR="00842709" w:rsidRDefault="00771230" w:rsidP="004F38C1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  <w:p w14:paraId="673B0CE8" w14:textId="77777777" w:rsidR="00F7447A" w:rsidRDefault="00771230" w:rsidP="004F38C1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 97</w:t>
            </w:r>
          </w:p>
          <w:p w14:paraId="3E8C6C91" w14:textId="12ABE348" w:rsidR="00771230" w:rsidRPr="00842709" w:rsidRDefault="00F7447A" w:rsidP="004F38C1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00</w:t>
            </w:r>
          </w:p>
        </w:tc>
        <w:tc>
          <w:tcPr>
            <w:tcW w:w="4673" w:type="dxa"/>
          </w:tcPr>
          <w:p w14:paraId="1DC5BE1D" w14:textId="77777777" w:rsidR="00F7447A" w:rsidRPr="00F7447A" w:rsidRDefault="00F7447A" w:rsidP="00F7447A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F7447A">
              <w:rPr>
                <w:rFonts w:ascii="Times New Roman" w:hAnsi="Times New Roman" w:cs="Times New Roman"/>
                <w:color w:val="000000"/>
              </w:rPr>
              <w:t>Приблизительное значение площади = 42808202.0352000</w:t>
            </w:r>
          </w:p>
          <w:p w14:paraId="461B17C8" w14:textId="77777777" w:rsidR="00F7447A" w:rsidRPr="00F7447A" w:rsidRDefault="00F7447A" w:rsidP="00F7447A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F7447A">
              <w:rPr>
                <w:rFonts w:ascii="Times New Roman" w:hAnsi="Times New Roman" w:cs="Times New Roman"/>
                <w:color w:val="000000"/>
              </w:rPr>
              <w:t>Точное значение площади = 43671168.0000000</w:t>
            </w:r>
          </w:p>
          <w:p w14:paraId="2C2DC25B" w14:textId="186C24CE" w:rsidR="00B17C40" w:rsidRPr="00D122D5" w:rsidRDefault="00F7447A" w:rsidP="00F7447A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F7447A">
              <w:rPr>
                <w:rFonts w:ascii="Times New Roman" w:hAnsi="Times New Roman" w:cs="Times New Roman"/>
                <w:color w:val="000000"/>
                <w:lang w:val="en-US"/>
              </w:rPr>
              <w:t>Абсолютная погрешность = 862965.9648000</w:t>
            </w:r>
          </w:p>
        </w:tc>
      </w:tr>
      <w:tr w:rsidR="00B17C40" w:rsidRPr="006908C5" w14:paraId="6E61A5B9" w14:textId="77777777" w:rsidTr="00B17C40">
        <w:tc>
          <w:tcPr>
            <w:tcW w:w="4672" w:type="dxa"/>
          </w:tcPr>
          <w:p w14:paraId="2C8BF186" w14:textId="77777777" w:rsidR="00106D88" w:rsidRDefault="00106D88" w:rsidP="004F38C1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  <w:p w14:paraId="28C96073" w14:textId="77777777" w:rsidR="00106D88" w:rsidRDefault="00106D88" w:rsidP="004F38C1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-10 10</w:t>
            </w:r>
          </w:p>
          <w:p w14:paraId="153E8B2F" w14:textId="3C0778C6" w:rsidR="00106D88" w:rsidRPr="00175BAF" w:rsidRDefault="00106D88" w:rsidP="004F38C1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0</w:t>
            </w:r>
          </w:p>
        </w:tc>
        <w:tc>
          <w:tcPr>
            <w:tcW w:w="4673" w:type="dxa"/>
          </w:tcPr>
          <w:p w14:paraId="7F4269D2" w14:textId="77777777" w:rsidR="00EA7E39" w:rsidRPr="00EA7E39" w:rsidRDefault="00EA7E39" w:rsidP="00EA7E39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EA7E39">
              <w:rPr>
                <w:rFonts w:ascii="Times New Roman" w:hAnsi="Times New Roman" w:cs="Times New Roman"/>
                <w:color w:val="000000"/>
              </w:rPr>
              <w:t>Приблизительное значение площади = 5240.0000000</w:t>
            </w:r>
          </w:p>
          <w:p w14:paraId="31E29553" w14:textId="77777777" w:rsidR="00EA7E39" w:rsidRPr="00EA7E39" w:rsidRDefault="00EA7E39" w:rsidP="00EA7E39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EA7E39">
              <w:rPr>
                <w:rFonts w:ascii="Times New Roman" w:hAnsi="Times New Roman" w:cs="Times New Roman"/>
                <w:color w:val="000000"/>
              </w:rPr>
              <w:t>Точное значение площади = 1153.3333333</w:t>
            </w:r>
          </w:p>
          <w:p w14:paraId="1B6E37DC" w14:textId="5C876AB1" w:rsidR="00B17C40" w:rsidRPr="00175BAF" w:rsidRDefault="00EA7E39" w:rsidP="00EA7E39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EA7E39">
              <w:rPr>
                <w:rFonts w:ascii="Times New Roman" w:hAnsi="Times New Roman" w:cs="Times New Roman"/>
                <w:color w:val="000000"/>
              </w:rPr>
              <w:t>Абсолютная погрешность = 4086.6666667</w:t>
            </w:r>
          </w:p>
        </w:tc>
      </w:tr>
      <w:tr w:rsidR="001D50F5" w:rsidRPr="006908C5" w14:paraId="4A06E46C" w14:textId="77777777" w:rsidTr="00B17C40">
        <w:tc>
          <w:tcPr>
            <w:tcW w:w="4672" w:type="dxa"/>
          </w:tcPr>
          <w:p w14:paraId="5FBBA2FA" w14:textId="77777777" w:rsidR="000D047F" w:rsidRDefault="00EA7E39" w:rsidP="004F38C1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  <w:p w14:paraId="11240B56" w14:textId="77777777" w:rsidR="00EA7E39" w:rsidRDefault="00EA7E39" w:rsidP="004F38C1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-1 0</w:t>
            </w:r>
          </w:p>
          <w:p w14:paraId="192A1FF4" w14:textId="03FFD513" w:rsidR="00EA7E39" w:rsidRPr="00C621C8" w:rsidRDefault="00252091" w:rsidP="004F38C1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</w:tc>
        <w:tc>
          <w:tcPr>
            <w:tcW w:w="4673" w:type="dxa"/>
          </w:tcPr>
          <w:p w14:paraId="7D9B55CD" w14:textId="77777777" w:rsidR="00252091" w:rsidRPr="00252091" w:rsidRDefault="00252091" w:rsidP="00252091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252091">
              <w:rPr>
                <w:rFonts w:ascii="Times New Roman" w:hAnsi="Times New Roman" w:cs="Times New Roman"/>
                <w:color w:val="000000"/>
              </w:rPr>
              <w:t>Приблизительное значение площади = 2.0000000</w:t>
            </w:r>
          </w:p>
          <w:p w14:paraId="4B378F8F" w14:textId="77777777" w:rsidR="00252091" w:rsidRPr="00252091" w:rsidRDefault="00252091" w:rsidP="00252091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252091">
              <w:rPr>
                <w:rFonts w:ascii="Times New Roman" w:hAnsi="Times New Roman" w:cs="Times New Roman"/>
                <w:color w:val="000000"/>
              </w:rPr>
              <w:t>Точное значение площади = 6.3333333</w:t>
            </w:r>
          </w:p>
          <w:p w14:paraId="00189488" w14:textId="2D8B44FB" w:rsidR="001D50F5" w:rsidRPr="00D122D5" w:rsidRDefault="00252091" w:rsidP="00252091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252091">
              <w:rPr>
                <w:rFonts w:ascii="Times New Roman" w:hAnsi="Times New Roman" w:cs="Times New Roman"/>
                <w:color w:val="000000"/>
              </w:rPr>
              <w:t>Абсолютная погрешность = 4.3333333</w:t>
            </w:r>
          </w:p>
        </w:tc>
      </w:tr>
    </w:tbl>
    <w:p w14:paraId="7ADCFEF7" w14:textId="77777777" w:rsidR="005B09C7" w:rsidRPr="000D047F" w:rsidRDefault="005B09C7" w:rsidP="000D047F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0AF3BAD9" w14:textId="77777777" w:rsidR="005B09C7" w:rsidRDefault="005B09C7">
      <w:pPr>
        <w:spacing w:after="160" w:line="259" w:lineRule="auto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br w:type="page"/>
      </w:r>
    </w:p>
    <w:p w14:paraId="4B7EAD01" w14:textId="294BC6D3" w:rsidR="006908C5" w:rsidRPr="003E0B8F" w:rsidRDefault="006908C5" w:rsidP="00CD220B">
      <w:pPr>
        <w:tabs>
          <w:tab w:val="left" w:pos="1134"/>
        </w:tabs>
        <w:spacing w:line="360" w:lineRule="auto"/>
        <w:ind w:right="56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3E0B8F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Вывод:</w:t>
      </w:r>
    </w:p>
    <w:p w14:paraId="3AFF3D38" w14:textId="480EB1C1" w:rsidR="00E82A90" w:rsidRPr="00386897" w:rsidRDefault="00E82A90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учился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олее корректно 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>строить электронные схемы алгоритмов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CDC56EC" w14:textId="76C61067" w:rsidR="00E82A90" w:rsidRPr="00386897" w:rsidRDefault="00E82A90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зучил новые функции языка 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BFF83CF" w14:textId="63F5C17F" w:rsidR="00E82A90" w:rsidRPr="00386897" w:rsidRDefault="00751BF9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Улучшил перенос</w:t>
      </w:r>
      <w:r w:rsidR="009D794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C156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элементов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ода</w:t>
      </w:r>
      <w:r w:rsidR="009D794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</w:t>
      </w:r>
      <w:r w:rsidR="00C1563D">
        <w:rPr>
          <w:rFonts w:ascii="Times New Roman" w:hAnsi="Times New Roman" w:cs="Times New Roman"/>
          <w:color w:val="000000" w:themeColor="text1"/>
          <w:sz w:val="28"/>
          <w:szCs w:val="28"/>
        </w:rPr>
        <w:t>отдельн</w:t>
      </w:r>
      <w:r w:rsidR="00AC0BEC">
        <w:rPr>
          <w:rFonts w:ascii="Times New Roman" w:hAnsi="Times New Roman" w:cs="Times New Roman"/>
          <w:color w:val="000000" w:themeColor="text1"/>
          <w:sz w:val="28"/>
          <w:szCs w:val="28"/>
        </w:rPr>
        <w:t>ы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ункци</w:t>
      </w:r>
      <w:r w:rsidR="00AC0BEC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4708193" w14:textId="1609822C" w:rsidR="00E82A90" w:rsidRPr="00386897" w:rsidRDefault="00E00DC6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написании </w:t>
      </w:r>
      <w:r w:rsidR="00A7391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мы использовать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отивоположны</w:t>
      </w:r>
      <w:r w:rsidR="00A7391A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лови</w:t>
      </w:r>
      <w:r w:rsidR="00A7391A">
        <w:rPr>
          <w:rFonts w:ascii="Times New Roman" w:hAnsi="Times New Roman" w:cs="Times New Roman"/>
          <w:color w:val="000000" w:themeColor="text1"/>
          <w:sz w:val="28"/>
          <w:szCs w:val="28"/>
        </w:rPr>
        <w:t>я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B27DB64" w14:textId="482C7F3D" w:rsidR="00E82A90" w:rsidRDefault="00A7391A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Быстры</w:t>
      </w:r>
      <w:r w:rsidR="006E51CB">
        <w:rPr>
          <w:rFonts w:ascii="Times New Roman" w:hAnsi="Times New Roman" w:cs="Times New Roman"/>
          <w:color w:val="000000" w:themeColor="text1"/>
          <w:sz w:val="28"/>
          <w:szCs w:val="28"/>
        </w:rPr>
        <w:t>й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ход по элементам </w:t>
      </w:r>
      <w:r w:rsidR="00AC0BEC">
        <w:rPr>
          <w:rFonts w:ascii="Times New Roman" w:hAnsi="Times New Roman" w:cs="Times New Roman"/>
          <w:color w:val="000000" w:themeColor="text1"/>
          <w:sz w:val="28"/>
          <w:szCs w:val="28"/>
        </w:rPr>
        <w:t>с подсчетом данных в процедуре</w:t>
      </w:r>
      <w:r w:rsidR="006E51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использованием цикла</w:t>
      </w:r>
      <w:r w:rsidR="00C4302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C4302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or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3184FE3" w14:textId="6E1A14C9" w:rsidR="00E82A90" w:rsidRDefault="00247EE3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Альтернативы</w:t>
      </w:r>
      <w:r w:rsidR="00C7758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47EE3">
        <w:rPr>
          <w:rFonts w:ascii="Times New Roman" w:hAnsi="Times New Roman" w:cs="Times New Roman"/>
          <w:color w:val="000000" w:themeColor="text1"/>
          <w:sz w:val="28"/>
          <w:szCs w:val="28"/>
        </w:rPr>
        <w:t>использов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ния</w:t>
      </w:r>
      <w:r w:rsidRPr="00247E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тандартны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х</w:t>
      </w:r>
      <w:r w:rsidRPr="00247E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ункции для работы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их написание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6BD9906" w14:textId="0E1BF669" w:rsidR="00E82A90" w:rsidRDefault="00762DB3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Использовать раз</w:t>
      </w:r>
      <w:r w:rsidR="004B0CC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ичные </w:t>
      </w:r>
      <w:r w:rsidR="006B701E">
        <w:rPr>
          <w:rFonts w:ascii="Times New Roman" w:hAnsi="Times New Roman" w:cs="Times New Roman"/>
          <w:color w:val="000000" w:themeColor="text1"/>
          <w:sz w:val="28"/>
          <w:szCs w:val="28"/>
        </w:rPr>
        <w:t>функции в</w:t>
      </w:r>
      <w:r w:rsidR="004B0CC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E21DC">
        <w:rPr>
          <w:rFonts w:ascii="Times New Roman" w:hAnsi="Times New Roman" w:cs="Times New Roman"/>
          <w:color w:val="000000" w:themeColor="text1"/>
          <w:sz w:val="28"/>
          <w:szCs w:val="28"/>
        </w:rPr>
        <w:t>одно</w:t>
      </w:r>
      <w:r w:rsidR="006B701E">
        <w:rPr>
          <w:rFonts w:ascii="Times New Roman" w:hAnsi="Times New Roman" w:cs="Times New Roman"/>
          <w:color w:val="000000" w:themeColor="text1"/>
          <w:sz w:val="28"/>
          <w:szCs w:val="28"/>
        </w:rPr>
        <w:t>м кода</w:t>
      </w:r>
      <w:r w:rsidR="000E21D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</w:t>
      </w:r>
      <w:r w:rsidR="006B701E">
        <w:rPr>
          <w:rFonts w:ascii="Times New Roman" w:hAnsi="Times New Roman" w:cs="Times New Roman"/>
          <w:color w:val="000000" w:themeColor="text1"/>
          <w:sz w:val="28"/>
          <w:szCs w:val="28"/>
        </w:rPr>
        <w:t>быстрого редактирования и изменения значений.</w:t>
      </w:r>
    </w:p>
    <w:p w14:paraId="22A441B0" w14:textId="3B4220F0" w:rsidR="00E82A90" w:rsidRPr="004E746D" w:rsidRDefault="000E21DC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спользование </w:t>
      </w:r>
      <w:r w:rsidR="00B62C8C">
        <w:rPr>
          <w:rFonts w:ascii="Times New Roman" w:hAnsi="Times New Roman" w:cs="Times New Roman"/>
          <w:color w:val="000000" w:themeColor="text1"/>
          <w:sz w:val="28"/>
          <w:szCs w:val="28"/>
        </w:rPr>
        <w:t>различных цикл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62C8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выполнения отдельных задач </w:t>
      </w:r>
      <w:r w:rsidR="003E0B8F">
        <w:rPr>
          <w:rFonts w:ascii="Times New Roman" w:hAnsi="Times New Roman" w:cs="Times New Roman"/>
          <w:color w:val="000000" w:themeColor="text1"/>
          <w:sz w:val="28"/>
          <w:szCs w:val="28"/>
        </w:rPr>
        <w:t>и их комбинирование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A814400" w14:textId="2F26C8DC" w:rsidR="004E746D" w:rsidRPr="00E82A90" w:rsidRDefault="00483BF1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лучшение различных навыков по совмещению нескольких 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условий в одно.</w:t>
      </w:r>
    </w:p>
    <w:sectPr w:rsidR="004E746D" w:rsidRPr="00E82A90" w:rsidSect="00305327">
      <w:pgSz w:w="11906" w:h="16838"/>
      <w:pgMar w:top="709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B6B33"/>
    <w:multiLevelType w:val="hybridMultilevel"/>
    <w:tmpl w:val="05608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827AD5"/>
    <w:multiLevelType w:val="multilevel"/>
    <w:tmpl w:val="151A0B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D556B00"/>
    <w:multiLevelType w:val="multilevel"/>
    <w:tmpl w:val="7D6875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8CF53CA"/>
    <w:multiLevelType w:val="hybridMultilevel"/>
    <w:tmpl w:val="31981C6A"/>
    <w:lvl w:ilvl="0" w:tplc="7D385FEE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9C52DD4"/>
    <w:multiLevelType w:val="multilevel"/>
    <w:tmpl w:val="0B980E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6581F7B"/>
    <w:multiLevelType w:val="hybridMultilevel"/>
    <w:tmpl w:val="77C8AB1C"/>
    <w:lvl w:ilvl="0" w:tplc="ED86E904">
      <w:start w:val="1"/>
      <w:numFmt w:val="decimal"/>
      <w:lvlText w:val="%1."/>
      <w:lvlJc w:val="left"/>
      <w:pPr>
        <w:ind w:left="1146" w:hanging="360"/>
      </w:pPr>
      <w:rPr>
        <w:b w:val="0"/>
        <w:bCs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6" w15:restartNumberingAfterBreak="0">
    <w:nsid w:val="38804652"/>
    <w:multiLevelType w:val="hybridMultilevel"/>
    <w:tmpl w:val="FA948302"/>
    <w:lvl w:ilvl="0" w:tplc="C058702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AD53B1A"/>
    <w:multiLevelType w:val="hybridMultilevel"/>
    <w:tmpl w:val="FA948302"/>
    <w:lvl w:ilvl="0" w:tplc="FFFFFFFF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C751BC0"/>
    <w:multiLevelType w:val="multilevel"/>
    <w:tmpl w:val="1A80FA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0E729DD"/>
    <w:multiLevelType w:val="multilevel"/>
    <w:tmpl w:val="FF88CB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3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0" w15:restartNumberingAfterBreak="0">
    <w:nsid w:val="41577585"/>
    <w:multiLevelType w:val="multilevel"/>
    <w:tmpl w:val="B4B045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452F650B"/>
    <w:multiLevelType w:val="hybridMultilevel"/>
    <w:tmpl w:val="2D9281AA"/>
    <w:lvl w:ilvl="0" w:tplc="041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5FCB33CC"/>
    <w:multiLevelType w:val="hybridMultilevel"/>
    <w:tmpl w:val="B366FAEE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3" w15:restartNumberingAfterBreak="0">
    <w:nsid w:val="62466B8E"/>
    <w:multiLevelType w:val="multilevel"/>
    <w:tmpl w:val="38E627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6826347E"/>
    <w:multiLevelType w:val="multilevel"/>
    <w:tmpl w:val="38E627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77A30A44"/>
    <w:multiLevelType w:val="multilevel"/>
    <w:tmpl w:val="A04025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009596858">
    <w:abstractNumId w:val="0"/>
  </w:num>
  <w:num w:numId="2" w16cid:durableId="1178077126">
    <w:abstractNumId w:val="12"/>
  </w:num>
  <w:num w:numId="3" w16cid:durableId="361789276">
    <w:abstractNumId w:val="6"/>
  </w:num>
  <w:num w:numId="4" w16cid:durableId="478690478">
    <w:abstractNumId w:val="7"/>
  </w:num>
  <w:num w:numId="5" w16cid:durableId="763459223">
    <w:abstractNumId w:val="3"/>
  </w:num>
  <w:num w:numId="6" w16cid:durableId="406656678">
    <w:abstractNumId w:val="11"/>
  </w:num>
  <w:num w:numId="7" w16cid:durableId="917404920">
    <w:abstractNumId w:val="4"/>
  </w:num>
  <w:num w:numId="8" w16cid:durableId="1330210375">
    <w:abstractNumId w:val="8"/>
  </w:num>
  <w:num w:numId="9" w16cid:durableId="1530340362">
    <w:abstractNumId w:val="1"/>
  </w:num>
  <w:num w:numId="10" w16cid:durableId="1737699207">
    <w:abstractNumId w:val="13"/>
  </w:num>
  <w:num w:numId="11" w16cid:durableId="2043094514">
    <w:abstractNumId w:val="14"/>
  </w:num>
  <w:num w:numId="12" w16cid:durableId="1024211049">
    <w:abstractNumId w:val="10"/>
  </w:num>
  <w:num w:numId="13" w16cid:durableId="928465201">
    <w:abstractNumId w:val="9"/>
  </w:num>
  <w:num w:numId="14" w16cid:durableId="1110704837">
    <w:abstractNumId w:val="2"/>
  </w:num>
  <w:num w:numId="15" w16cid:durableId="340662711">
    <w:abstractNumId w:val="5"/>
  </w:num>
  <w:num w:numId="16" w16cid:durableId="12925449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023DBE"/>
    <w:rsid w:val="0002568C"/>
    <w:rsid w:val="000331AF"/>
    <w:rsid w:val="00035C0D"/>
    <w:rsid w:val="0004299A"/>
    <w:rsid w:val="00051325"/>
    <w:rsid w:val="00062ECC"/>
    <w:rsid w:val="0007689D"/>
    <w:rsid w:val="000807A2"/>
    <w:rsid w:val="000C00ED"/>
    <w:rsid w:val="000D047F"/>
    <w:rsid w:val="000E21DC"/>
    <w:rsid w:val="00106D88"/>
    <w:rsid w:val="00111CA4"/>
    <w:rsid w:val="00122D59"/>
    <w:rsid w:val="00126736"/>
    <w:rsid w:val="00132640"/>
    <w:rsid w:val="0015393A"/>
    <w:rsid w:val="001604E4"/>
    <w:rsid w:val="001614E0"/>
    <w:rsid w:val="001729DE"/>
    <w:rsid w:val="00175BAF"/>
    <w:rsid w:val="001767F2"/>
    <w:rsid w:val="00186BAD"/>
    <w:rsid w:val="00194F62"/>
    <w:rsid w:val="001967DF"/>
    <w:rsid w:val="001A143B"/>
    <w:rsid w:val="001B4A51"/>
    <w:rsid w:val="001B4A6C"/>
    <w:rsid w:val="001B7A05"/>
    <w:rsid w:val="001D4570"/>
    <w:rsid w:val="001D50F5"/>
    <w:rsid w:val="001D79CF"/>
    <w:rsid w:val="001E393F"/>
    <w:rsid w:val="001E672A"/>
    <w:rsid w:val="00205F24"/>
    <w:rsid w:val="00207973"/>
    <w:rsid w:val="002144F2"/>
    <w:rsid w:val="002237F7"/>
    <w:rsid w:val="002473C3"/>
    <w:rsid w:val="00247EE3"/>
    <w:rsid w:val="00252091"/>
    <w:rsid w:val="00257C57"/>
    <w:rsid w:val="00263816"/>
    <w:rsid w:val="002662D7"/>
    <w:rsid w:val="00267206"/>
    <w:rsid w:val="00273402"/>
    <w:rsid w:val="00273BE5"/>
    <w:rsid w:val="00280B77"/>
    <w:rsid w:val="00294C9E"/>
    <w:rsid w:val="002968C6"/>
    <w:rsid w:val="002A29E9"/>
    <w:rsid w:val="002B12D2"/>
    <w:rsid w:val="002C23F1"/>
    <w:rsid w:val="002C6384"/>
    <w:rsid w:val="002C7669"/>
    <w:rsid w:val="002E26DA"/>
    <w:rsid w:val="00305327"/>
    <w:rsid w:val="00314BA7"/>
    <w:rsid w:val="00314F55"/>
    <w:rsid w:val="00320A56"/>
    <w:rsid w:val="00321EF4"/>
    <w:rsid w:val="003253E6"/>
    <w:rsid w:val="003340EF"/>
    <w:rsid w:val="00341C50"/>
    <w:rsid w:val="003529DC"/>
    <w:rsid w:val="0035368F"/>
    <w:rsid w:val="00357AF4"/>
    <w:rsid w:val="003803FF"/>
    <w:rsid w:val="003839A4"/>
    <w:rsid w:val="00386897"/>
    <w:rsid w:val="00387B44"/>
    <w:rsid w:val="003C4470"/>
    <w:rsid w:val="003D495C"/>
    <w:rsid w:val="003E0B8F"/>
    <w:rsid w:val="003E786F"/>
    <w:rsid w:val="003F224B"/>
    <w:rsid w:val="003F47BC"/>
    <w:rsid w:val="003F570F"/>
    <w:rsid w:val="003F6FDA"/>
    <w:rsid w:val="00405A7B"/>
    <w:rsid w:val="0041265A"/>
    <w:rsid w:val="00414FBA"/>
    <w:rsid w:val="004234D6"/>
    <w:rsid w:val="0042713C"/>
    <w:rsid w:val="004453A2"/>
    <w:rsid w:val="0046666D"/>
    <w:rsid w:val="0048354A"/>
    <w:rsid w:val="00483BF1"/>
    <w:rsid w:val="004A5FF5"/>
    <w:rsid w:val="004B0CC5"/>
    <w:rsid w:val="004C6F7B"/>
    <w:rsid w:val="004E746D"/>
    <w:rsid w:val="004F38C1"/>
    <w:rsid w:val="004F5D7F"/>
    <w:rsid w:val="00522B2F"/>
    <w:rsid w:val="00536E05"/>
    <w:rsid w:val="005409DC"/>
    <w:rsid w:val="00564004"/>
    <w:rsid w:val="00573CE3"/>
    <w:rsid w:val="00574D8F"/>
    <w:rsid w:val="00576347"/>
    <w:rsid w:val="005770EE"/>
    <w:rsid w:val="005856F0"/>
    <w:rsid w:val="00586F3F"/>
    <w:rsid w:val="005951BE"/>
    <w:rsid w:val="005951C6"/>
    <w:rsid w:val="00597983"/>
    <w:rsid w:val="005A2061"/>
    <w:rsid w:val="005A7E95"/>
    <w:rsid w:val="005B09C7"/>
    <w:rsid w:val="005B4584"/>
    <w:rsid w:val="005C21B4"/>
    <w:rsid w:val="005E5431"/>
    <w:rsid w:val="005F2793"/>
    <w:rsid w:val="005F6FB1"/>
    <w:rsid w:val="006041F9"/>
    <w:rsid w:val="006276EB"/>
    <w:rsid w:val="0063179B"/>
    <w:rsid w:val="006336F3"/>
    <w:rsid w:val="006455EA"/>
    <w:rsid w:val="00670540"/>
    <w:rsid w:val="00673ADE"/>
    <w:rsid w:val="00682F57"/>
    <w:rsid w:val="006908C5"/>
    <w:rsid w:val="006930AA"/>
    <w:rsid w:val="0069774A"/>
    <w:rsid w:val="006A6BE4"/>
    <w:rsid w:val="006B701E"/>
    <w:rsid w:val="006E331B"/>
    <w:rsid w:val="006E51CB"/>
    <w:rsid w:val="006E6730"/>
    <w:rsid w:val="006E7776"/>
    <w:rsid w:val="0074276F"/>
    <w:rsid w:val="00751BF9"/>
    <w:rsid w:val="00762390"/>
    <w:rsid w:val="00762DB3"/>
    <w:rsid w:val="00771230"/>
    <w:rsid w:val="00775968"/>
    <w:rsid w:val="00797FEC"/>
    <w:rsid w:val="007A0080"/>
    <w:rsid w:val="007A5C24"/>
    <w:rsid w:val="007A758D"/>
    <w:rsid w:val="007B0DAA"/>
    <w:rsid w:val="007B3BA1"/>
    <w:rsid w:val="007B7864"/>
    <w:rsid w:val="007C39C4"/>
    <w:rsid w:val="007D40FE"/>
    <w:rsid w:val="007E7E6B"/>
    <w:rsid w:val="00815627"/>
    <w:rsid w:val="00842709"/>
    <w:rsid w:val="00846CEF"/>
    <w:rsid w:val="0085172E"/>
    <w:rsid w:val="008552B4"/>
    <w:rsid w:val="0089302A"/>
    <w:rsid w:val="008A2937"/>
    <w:rsid w:val="008A3BD5"/>
    <w:rsid w:val="008B08E0"/>
    <w:rsid w:val="008B4074"/>
    <w:rsid w:val="008C2607"/>
    <w:rsid w:val="008C773E"/>
    <w:rsid w:val="008D44B4"/>
    <w:rsid w:val="008D48F4"/>
    <w:rsid w:val="0090353D"/>
    <w:rsid w:val="00907654"/>
    <w:rsid w:val="00911AE0"/>
    <w:rsid w:val="00913F26"/>
    <w:rsid w:val="0092003B"/>
    <w:rsid w:val="009476C7"/>
    <w:rsid w:val="00964A7E"/>
    <w:rsid w:val="00964B7B"/>
    <w:rsid w:val="00971A93"/>
    <w:rsid w:val="00972E81"/>
    <w:rsid w:val="00991C5A"/>
    <w:rsid w:val="009A7AB8"/>
    <w:rsid w:val="009B1779"/>
    <w:rsid w:val="009C68A6"/>
    <w:rsid w:val="009D629C"/>
    <w:rsid w:val="009D7945"/>
    <w:rsid w:val="009E1B43"/>
    <w:rsid w:val="009E6835"/>
    <w:rsid w:val="00A06563"/>
    <w:rsid w:val="00A065FE"/>
    <w:rsid w:val="00A10D60"/>
    <w:rsid w:val="00A2070D"/>
    <w:rsid w:val="00A27DB1"/>
    <w:rsid w:val="00A367B4"/>
    <w:rsid w:val="00A36907"/>
    <w:rsid w:val="00A42B77"/>
    <w:rsid w:val="00A619FC"/>
    <w:rsid w:val="00A7391A"/>
    <w:rsid w:val="00A776BC"/>
    <w:rsid w:val="00A83DC9"/>
    <w:rsid w:val="00A9196C"/>
    <w:rsid w:val="00AA422E"/>
    <w:rsid w:val="00AB2DFC"/>
    <w:rsid w:val="00AB795F"/>
    <w:rsid w:val="00AC0BEC"/>
    <w:rsid w:val="00AC1BDE"/>
    <w:rsid w:val="00AD58EE"/>
    <w:rsid w:val="00AF1B66"/>
    <w:rsid w:val="00B04949"/>
    <w:rsid w:val="00B1359C"/>
    <w:rsid w:val="00B139E9"/>
    <w:rsid w:val="00B14343"/>
    <w:rsid w:val="00B17C40"/>
    <w:rsid w:val="00B27364"/>
    <w:rsid w:val="00B34C8D"/>
    <w:rsid w:val="00B3588B"/>
    <w:rsid w:val="00B415ED"/>
    <w:rsid w:val="00B62C8C"/>
    <w:rsid w:val="00B706DC"/>
    <w:rsid w:val="00B72AA5"/>
    <w:rsid w:val="00B93439"/>
    <w:rsid w:val="00BB0DAA"/>
    <w:rsid w:val="00BB31BD"/>
    <w:rsid w:val="00BB63F3"/>
    <w:rsid w:val="00BD17CB"/>
    <w:rsid w:val="00BD1857"/>
    <w:rsid w:val="00BD5EC8"/>
    <w:rsid w:val="00BE5081"/>
    <w:rsid w:val="00BE67A6"/>
    <w:rsid w:val="00C14F88"/>
    <w:rsid w:val="00C1563D"/>
    <w:rsid w:val="00C250B3"/>
    <w:rsid w:val="00C26B4D"/>
    <w:rsid w:val="00C364C7"/>
    <w:rsid w:val="00C4184D"/>
    <w:rsid w:val="00C43027"/>
    <w:rsid w:val="00C456DF"/>
    <w:rsid w:val="00C4638B"/>
    <w:rsid w:val="00C5793D"/>
    <w:rsid w:val="00C621C8"/>
    <w:rsid w:val="00C71EE5"/>
    <w:rsid w:val="00C7758F"/>
    <w:rsid w:val="00C8418A"/>
    <w:rsid w:val="00C87A84"/>
    <w:rsid w:val="00CA65CB"/>
    <w:rsid w:val="00CC0AD3"/>
    <w:rsid w:val="00CD16A4"/>
    <w:rsid w:val="00CD220B"/>
    <w:rsid w:val="00D05415"/>
    <w:rsid w:val="00D122D5"/>
    <w:rsid w:val="00D1799A"/>
    <w:rsid w:val="00D264C4"/>
    <w:rsid w:val="00D273C9"/>
    <w:rsid w:val="00D364F6"/>
    <w:rsid w:val="00D435F4"/>
    <w:rsid w:val="00D43D12"/>
    <w:rsid w:val="00D502A1"/>
    <w:rsid w:val="00D55A7A"/>
    <w:rsid w:val="00D57588"/>
    <w:rsid w:val="00D61190"/>
    <w:rsid w:val="00D9478A"/>
    <w:rsid w:val="00D957AA"/>
    <w:rsid w:val="00DA3FC6"/>
    <w:rsid w:val="00DB1A06"/>
    <w:rsid w:val="00DB53F9"/>
    <w:rsid w:val="00DC3334"/>
    <w:rsid w:val="00DD5A16"/>
    <w:rsid w:val="00DE31D0"/>
    <w:rsid w:val="00DF525F"/>
    <w:rsid w:val="00E00DC6"/>
    <w:rsid w:val="00E14824"/>
    <w:rsid w:val="00E30BE8"/>
    <w:rsid w:val="00E367E7"/>
    <w:rsid w:val="00E37BF2"/>
    <w:rsid w:val="00E40B8C"/>
    <w:rsid w:val="00E50AEA"/>
    <w:rsid w:val="00E559EF"/>
    <w:rsid w:val="00E60BB6"/>
    <w:rsid w:val="00E82A90"/>
    <w:rsid w:val="00EA7E39"/>
    <w:rsid w:val="00ED24B1"/>
    <w:rsid w:val="00EE2BCE"/>
    <w:rsid w:val="00EF25A9"/>
    <w:rsid w:val="00F40376"/>
    <w:rsid w:val="00F42C7C"/>
    <w:rsid w:val="00F47786"/>
    <w:rsid w:val="00F52761"/>
    <w:rsid w:val="00F56D1B"/>
    <w:rsid w:val="00F62F9F"/>
    <w:rsid w:val="00F71BBF"/>
    <w:rsid w:val="00F7447A"/>
    <w:rsid w:val="00F75BBE"/>
    <w:rsid w:val="00FB0602"/>
    <w:rsid w:val="00FC22EB"/>
    <w:rsid w:val="00FD6F99"/>
    <w:rsid w:val="00FD7B83"/>
    <w:rsid w:val="00FE1234"/>
    <w:rsid w:val="00FF2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67304E3"/>
  <w15:chartTrackingRefBased/>
  <w15:docId w15:val="{D94DB95E-D3B0-445E-811B-BBD02A22D5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05327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  <w:style w:type="table" w:styleId="a5">
    <w:name w:val="Table Grid"/>
    <w:basedOn w:val="a1"/>
    <w:uiPriority w:val="39"/>
    <w:rsid w:val="00B17C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1326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32640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132640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063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57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34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32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6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21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26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7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22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93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8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93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5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0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018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2274F1-94B3-4955-A319-209AFD8F53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2</TotalTime>
  <Pages>6</Pages>
  <Words>727</Words>
  <Characters>4147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ева Елизавета Григорьевна</dc:creator>
  <cp:keywords/>
  <dc:description/>
  <cp:lastModifiedBy>Максим Калинин</cp:lastModifiedBy>
  <cp:revision>267</cp:revision>
  <dcterms:created xsi:type="dcterms:W3CDTF">2023-10-08T20:03:00Z</dcterms:created>
  <dcterms:modified xsi:type="dcterms:W3CDTF">2023-12-13T07:49:00Z</dcterms:modified>
</cp:coreProperties>
</file>